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2.xml" ContentType="application/vnd.openxmlformats-officedocument.wordprocessingml.head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F07FE" w:rsidRPr="005E5A68" w:rsidRDefault="00CF07FE" w:rsidP="00546966">
      <w:pPr>
        <w:pStyle w:val="Default"/>
        <w:ind w:left="-720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GoBack"/>
      <w:bookmarkEnd w:id="0"/>
    </w:p>
    <w:p w:rsidR="002154E4" w:rsidRPr="00CB253B" w:rsidRDefault="002154E4" w:rsidP="002154E4">
      <w:pPr>
        <w:spacing w:line="360" w:lineRule="auto"/>
        <w:rPr>
          <w:rFonts w:cs="Garamond-Bold"/>
          <w:b/>
          <w:bCs/>
          <w:color w:val="000000"/>
          <w:u w:val="thick"/>
        </w:rPr>
      </w:pPr>
      <w:r w:rsidRPr="00CB253B">
        <w:rPr>
          <w:rFonts w:cs="Garamond-Bold"/>
          <w:b/>
          <w:bCs/>
          <w:color w:val="000000"/>
          <w:u w:val="thick"/>
        </w:rPr>
        <w:t>GENEL BİLGİ</w:t>
      </w:r>
    </w:p>
    <w:p w:rsidR="002154E4" w:rsidRPr="00524630" w:rsidRDefault="002154E4" w:rsidP="002154E4">
      <w:pPr>
        <w:spacing w:line="360" w:lineRule="auto"/>
        <w:rPr>
          <w:rFonts w:cs="Garamond-Bold"/>
          <w:bCs/>
          <w:color w:val="000000"/>
        </w:rPr>
      </w:pPr>
      <w:r>
        <w:rPr>
          <w:rFonts w:cs="Garamond-Bold"/>
          <w:bCs/>
          <w:color w:val="000000"/>
        </w:rPr>
        <w:t>Kulüp</w:t>
      </w:r>
      <w:r w:rsidRPr="00524630">
        <w:rPr>
          <w:rFonts w:cs="Garamond-Bold"/>
          <w:bCs/>
          <w:color w:val="000000"/>
        </w:rPr>
        <w:t xml:space="preserve"> Adı:</w:t>
      </w:r>
      <w:r>
        <w:rPr>
          <w:rFonts w:cs="Garamond-Bold"/>
          <w:bCs/>
          <w:color w:val="000000"/>
        </w:rPr>
        <w:t xml:space="preserve"> __________________________________________________________________</w:t>
      </w:r>
    </w:p>
    <w:p w:rsidR="002154E4" w:rsidRPr="00524630" w:rsidRDefault="002154E4" w:rsidP="002154E4">
      <w:pPr>
        <w:spacing w:line="360" w:lineRule="auto"/>
        <w:rPr>
          <w:rFonts w:cs="Garamond-Bold"/>
          <w:bCs/>
          <w:color w:val="000000"/>
        </w:rPr>
      </w:pPr>
      <w:r>
        <w:rPr>
          <w:rFonts w:cs="Garamond-Bold"/>
          <w:bCs/>
          <w:color w:val="000000"/>
        </w:rPr>
        <w:t>Tarih</w:t>
      </w:r>
      <w:r w:rsidRPr="00524630">
        <w:rPr>
          <w:rFonts w:cs="Garamond-Bold"/>
          <w:bCs/>
          <w:color w:val="000000"/>
        </w:rPr>
        <w:t>:</w:t>
      </w:r>
      <w:r>
        <w:rPr>
          <w:rFonts w:cs="Garamond-Bold"/>
          <w:bCs/>
          <w:color w:val="000000"/>
        </w:rPr>
        <w:t xml:space="preserve"> ______________________________________________________________________</w:t>
      </w:r>
      <w:r w:rsidRPr="00524630">
        <w:rPr>
          <w:rFonts w:cs="Garamond-Bold"/>
          <w:bCs/>
          <w:color w:val="000000"/>
        </w:rPr>
        <w:t xml:space="preserve"> </w:t>
      </w:r>
    </w:p>
    <w:p w:rsidR="002154E4" w:rsidRDefault="002154E4" w:rsidP="008937C0">
      <w:pPr>
        <w:spacing w:line="360" w:lineRule="auto"/>
        <w:rPr>
          <w:rFonts w:cs="Garamond-Bold"/>
          <w:bCs/>
          <w:color w:val="000000"/>
        </w:rPr>
      </w:pPr>
      <w:r>
        <w:rPr>
          <w:rFonts w:cs="Garamond-Bold"/>
          <w:bCs/>
          <w:color w:val="000000"/>
        </w:rPr>
        <w:t>Kulüp</w:t>
      </w:r>
      <w:r w:rsidRPr="00524630">
        <w:rPr>
          <w:rFonts w:cs="Garamond-Bold"/>
          <w:bCs/>
          <w:color w:val="000000"/>
        </w:rPr>
        <w:t xml:space="preserve"> Danışman</w:t>
      </w:r>
      <w:r>
        <w:rPr>
          <w:rFonts w:cs="Garamond-Bold"/>
          <w:bCs/>
          <w:color w:val="000000"/>
        </w:rPr>
        <w:t>ı</w:t>
      </w:r>
      <w:r w:rsidRPr="00524630">
        <w:rPr>
          <w:rFonts w:cs="Garamond-Bold"/>
          <w:bCs/>
          <w:color w:val="000000"/>
        </w:rPr>
        <w:t xml:space="preserve">: </w:t>
      </w:r>
      <w:r>
        <w:rPr>
          <w:rFonts w:cs="Garamond-Bold"/>
          <w:bCs/>
          <w:color w:val="000000"/>
        </w:rPr>
        <w:t>_____________________________________ Bölümü: _______________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0"/>
      </w:tblGrid>
      <w:tr w:rsidR="008F45DC" w:rsidRPr="005E5A68" w:rsidTr="005E5A68">
        <w:tc>
          <w:tcPr>
            <w:tcW w:w="9288" w:type="dxa"/>
          </w:tcPr>
          <w:p w:rsidR="008F45DC" w:rsidRPr="005E5A68" w:rsidRDefault="008F45DC" w:rsidP="005E5A68">
            <w:pPr>
              <w:spacing w:line="360" w:lineRule="auto"/>
              <w:rPr>
                <w:rFonts w:cs="Garamond-Bold"/>
                <w:bCs/>
                <w:color w:val="000000"/>
              </w:rPr>
            </w:pPr>
            <w:r w:rsidRPr="005E5A68">
              <w:rPr>
                <w:rFonts w:cs="Garamond-Bold"/>
                <w:b/>
                <w:bCs/>
                <w:color w:val="000000"/>
                <w:u w:val="thick"/>
              </w:rPr>
              <w:t>DANIŞMAN SÖZLEŞMESİ</w:t>
            </w:r>
            <w:r w:rsidRPr="005E5A68">
              <w:rPr>
                <w:rFonts w:cs="Garamond-Bold"/>
                <w:bCs/>
                <w:color w:val="000000"/>
              </w:rPr>
              <w:t xml:space="preserve"> (Lütfen </w:t>
            </w:r>
            <w:r w:rsidR="00CF07FE" w:rsidRPr="005E5A68">
              <w:rPr>
                <w:rFonts w:cs="Garamond-Bold"/>
                <w:bCs/>
                <w:color w:val="000000"/>
              </w:rPr>
              <w:t>okuduğunuzu</w:t>
            </w:r>
            <w:r w:rsidRPr="005E5A68">
              <w:rPr>
                <w:rFonts w:cs="Garamond-Bold"/>
                <w:bCs/>
                <w:color w:val="000000"/>
              </w:rPr>
              <w:t xml:space="preserve"> belirtmek için, aşağıdaki bütün kutucuklara paraf atınız)</w:t>
            </w:r>
          </w:p>
          <w:tbl>
            <w:tblPr>
              <w:tblW w:w="91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715"/>
              <w:gridCol w:w="8460"/>
            </w:tblGrid>
            <w:tr w:rsidR="008F45DC" w:rsidRPr="005E5A68" w:rsidTr="005E5A68">
              <w:tc>
                <w:tcPr>
                  <w:tcW w:w="715" w:type="dxa"/>
                </w:tcPr>
                <w:p w:rsidR="008F45DC" w:rsidRPr="005E5A68" w:rsidRDefault="008F45DC" w:rsidP="005E5A68">
                  <w:pPr>
                    <w:spacing w:line="360" w:lineRule="auto"/>
                    <w:rPr>
                      <w:rFonts w:cs="Garamond-Bold"/>
                      <w:bCs/>
                      <w:color w:val="000000"/>
                    </w:rPr>
                  </w:pPr>
                </w:p>
              </w:tc>
              <w:tc>
                <w:tcPr>
                  <w:tcW w:w="8460" w:type="dxa"/>
                </w:tcPr>
                <w:p w:rsidR="008F45DC" w:rsidRPr="005E5A68" w:rsidRDefault="008F45DC" w:rsidP="008F45DC">
                  <w:pPr>
                    <w:rPr>
                      <w:rFonts w:cs="Garamond-Bold"/>
                      <w:bCs/>
                      <w:color w:val="000000"/>
                    </w:rPr>
                  </w:pPr>
                  <w:r w:rsidRPr="005E5A68">
                    <w:rPr>
                      <w:rFonts w:cs="Garamond-Bold"/>
                      <w:bCs/>
                      <w:color w:val="000000"/>
                    </w:rPr>
                    <w:t xml:space="preserve">Bu </w:t>
                  </w:r>
                  <w:r w:rsidR="00CF07FE" w:rsidRPr="005E5A68">
                    <w:rPr>
                      <w:rFonts w:cs="Garamond-Bold"/>
                      <w:bCs/>
                      <w:color w:val="000000"/>
                    </w:rPr>
                    <w:t>öğrenci organizasyonunun</w:t>
                  </w:r>
                  <w:r w:rsidRPr="005E5A68">
                    <w:rPr>
                      <w:rFonts w:cs="Garamond-Bold"/>
                      <w:bCs/>
                      <w:color w:val="000000"/>
                    </w:rPr>
                    <w:t xml:space="preserve"> danışmanı olarak, danışmanlık görevinin bir yıl sürdüğünü; bu bir </w:t>
                  </w:r>
                  <w:r w:rsidR="00CF07FE" w:rsidRPr="005E5A68">
                    <w:rPr>
                      <w:rFonts w:cs="Garamond-Bold"/>
                      <w:bCs/>
                      <w:color w:val="000000"/>
                    </w:rPr>
                    <w:t>yılsonunda</w:t>
                  </w:r>
                  <w:r w:rsidRPr="005E5A68">
                    <w:rPr>
                      <w:rFonts w:cs="Garamond-Bold"/>
                      <w:bCs/>
                      <w:color w:val="000000"/>
                    </w:rPr>
                    <w:t xml:space="preserve"> ben ve </w:t>
                  </w:r>
                  <w:r w:rsidR="006B15D8" w:rsidRPr="005E5A68">
                    <w:rPr>
                      <w:rFonts w:cs="Garamond-Bold"/>
                      <w:bCs/>
                      <w:color w:val="000000"/>
                    </w:rPr>
                    <w:t>kulüp</w:t>
                  </w:r>
                  <w:r w:rsidR="00CF07FE" w:rsidRPr="005E5A68">
                    <w:rPr>
                      <w:rFonts w:cs="Garamond-Bold"/>
                      <w:bCs/>
                      <w:color w:val="000000"/>
                    </w:rPr>
                    <w:t xml:space="preserve"> </w:t>
                  </w:r>
                  <w:r w:rsidRPr="005E5A68">
                    <w:rPr>
                      <w:rFonts w:cs="Garamond-Bold"/>
                      <w:bCs/>
                      <w:color w:val="000000"/>
                    </w:rPr>
                    <w:t>yetkilileri bir sene</w:t>
                  </w:r>
                  <w:r w:rsidR="00CF07FE" w:rsidRPr="005E5A68">
                    <w:rPr>
                      <w:rFonts w:cs="Garamond-Bold"/>
                      <w:bCs/>
                      <w:color w:val="000000"/>
                    </w:rPr>
                    <w:t xml:space="preserve"> daha danışmanlık yapmamın organizasyon</w:t>
                  </w:r>
                  <w:r w:rsidRPr="005E5A68">
                    <w:rPr>
                      <w:rFonts w:cs="Garamond-Bold"/>
                      <w:bCs/>
                      <w:color w:val="000000"/>
                    </w:rPr>
                    <w:t xml:space="preserve"> ve ilgili herkes için faydalı olacağı konusunda anlaşırsak yeni bir sözleşme imzalamam gerektiğini anlıyorum.  </w:t>
                  </w:r>
                </w:p>
              </w:tc>
            </w:tr>
            <w:tr w:rsidR="008F45DC" w:rsidRPr="005E5A68" w:rsidTr="005E5A68">
              <w:tc>
                <w:tcPr>
                  <w:tcW w:w="715" w:type="dxa"/>
                </w:tcPr>
                <w:p w:rsidR="008F45DC" w:rsidRPr="005E5A68" w:rsidRDefault="008F45DC" w:rsidP="005E5A68">
                  <w:pPr>
                    <w:spacing w:line="360" w:lineRule="auto"/>
                    <w:rPr>
                      <w:rFonts w:cs="Garamond-Bold"/>
                      <w:bCs/>
                      <w:color w:val="000000"/>
                    </w:rPr>
                  </w:pPr>
                </w:p>
              </w:tc>
              <w:tc>
                <w:tcPr>
                  <w:tcW w:w="8460" w:type="dxa"/>
                </w:tcPr>
                <w:p w:rsidR="008F45DC" w:rsidRPr="005E5A68" w:rsidRDefault="008F45DC" w:rsidP="00454288">
                  <w:pPr>
                    <w:rPr>
                      <w:rFonts w:cs="Garamond-Bold"/>
                      <w:bCs/>
                      <w:color w:val="000000"/>
                    </w:rPr>
                  </w:pPr>
                  <w:r w:rsidRPr="005E5A68">
                    <w:rPr>
                      <w:rFonts w:cs="Garamond-Bold"/>
                      <w:bCs/>
                      <w:color w:val="000000"/>
                    </w:rPr>
                    <w:t>Görevimin</w:t>
                  </w:r>
                  <w:r w:rsidR="00454288" w:rsidRPr="005E5A68">
                    <w:rPr>
                      <w:rFonts w:cs="Garamond-Bold"/>
                      <w:bCs/>
                      <w:color w:val="000000"/>
                    </w:rPr>
                    <w:t xml:space="preserve"> </w:t>
                  </w:r>
                  <w:r w:rsidR="006B15D8" w:rsidRPr="005E5A68">
                    <w:rPr>
                      <w:rFonts w:cs="Garamond-Bold"/>
                      <w:bCs/>
                      <w:color w:val="000000"/>
                    </w:rPr>
                    <w:t xml:space="preserve">kulüp </w:t>
                  </w:r>
                  <w:r w:rsidR="00454288" w:rsidRPr="005E5A68">
                    <w:rPr>
                      <w:rFonts w:cs="Garamond-Bold"/>
                      <w:bCs/>
                      <w:color w:val="000000"/>
                    </w:rPr>
                    <w:t xml:space="preserve">için kararlar almak değil, </w:t>
                  </w:r>
                  <w:r w:rsidR="00CF07FE" w:rsidRPr="005E5A68">
                    <w:rPr>
                      <w:rFonts w:cs="Garamond-Bold"/>
                      <w:bCs/>
                      <w:color w:val="000000"/>
                    </w:rPr>
                    <w:t>organizasyona</w:t>
                  </w:r>
                  <w:r w:rsidR="00454288" w:rsidRPr="005E5A68">
                    <w:rPr>
                      <w:rFonts w:cs="Garamond-Bold"/>
                      <w:bCs/>
                      <w:color w:val="000000"/>
                    </w:rPr>
                    <w:t xml:space="preserve"> danışmanlık yapmak olduğunu anlıyorum. Amaç belirlenmesi, program planlanması gibi konularda yer alsam da yönetimi ele almaları, aktif katılımcılar olmaları ve liderlik becerilerini geliştirmeleri için öğrencileri </w:t>
                  </w:r>
                  <w:r w:rsidR="00775E11" w:rsidRPr="005E5A68">
                    <w:rPr>
                      <w:rFonts w:cs="Garamond-Bold"/>
                      <w:bCs/>
                      <w:color w:val="000000"/>
                    </w:rPr>
                    <w:t>teşvik edeceğim.</w:t>
                  </w:r>
                </w:p>
              </w:tc>
            </w:tr>
            <w:tr w:rsidR="008F45DC" w:rsidRPr="005E5A68" w:rsidTr="005E5A68">
              <w:tc>
                <w:tcPr>
                  <w:tcW w:w="715" w:type="dxa"/>
                </w:tcPr>
                <w:p w:rsidR="008F45DC" w:rsidRPr="005E5A68" w:rsidRDefault="008F45DC" w:rsidP="005E5A68">
                  <w:pPr>
                    <w:spacing w:line="360" w:lineRule="auto"/>
                    <w:rPr>
                      <w:rFonts w:cs="Garamond-Bold"/>
                      <w:bCs/>
                      <w:color w:val="000000"/>
                    </w:rPr>
                  </w:pPr>
                </w:p>
              </w:tc>
              <w:tc>
                <w:tcPr>
                  <w:tcW w:w="8460" w:type="dxa"/>
                </w:tcPr>
                <w:p w:rsidR="008F45DC" w:rsidRPr="005E5A68" w:rsidRDefault="00775E11" w:rsidP="00425526">
                  <w:pPr>
                    <w:rPr>
                      <w:rFonts w:cs="Garamond-Bold"/>
                      <w:bCs/>
                      <w:color w:val="000000"/>
                    </w:rPr>
                  </w:pPr>
                  <w:r w:rsidRPr="005E5A68">
                    <w:rPr>
                      <w:rFonts w:cs="Garamond-Bold"/>
                      <w:bCs/>
                      <w:color w:val="000000"/>
                    </w:rPr>
                    <w:t xml:space="preserve">Üniversite’nin, öğrenci </w:t>
                  </w:r>
                  <w:r w:rsidR="006B15D8" w:rsidRPr="005E5A68">
                    <w:rPr>
                      <w:rFonts w:cs="Garamond-Bold"/>
                      <w:bCs/>
                      <w:color w:val="000000"/>
                    </w:rPr>
                    <w:t>organizasyonlarının kararları ve işleyişi</w:t>
                  </w:r>
                  <w:r w:rsidRPr="005E5A68">
                    <w:rPr>
                      <w:rFonts w:cs="Garamond-Bold"/>
                      <w:bCs/>
                      <w:color w:val="000000"/>
                    </w:rPr>
                    <w:t xml:space="preserve"> ile ilgili </w:t>
                  </w:r>
                  <w:r w:rsidR="006B15D8" w:rsidRPr="005E5A68">
                    <w:rPr>
                      <w:rFonts w:cs="Garamond-Bold"/>
                      <w:bCs/>
                      <w:color w:val="000000"/>
                    </w:rPr>
                    <w:t xml:space="preserve">aldığı </w:t>
                  </w:r>
                  <w:r w:rsidR="00425526" w:rsidRPr="005E5A68">
                    <w:rPr>
                      <w:rFonts w:cs="Garamond-Bold"/>
                      <w:bCs/>
                      <w:color w:val="000000"/>
                    </w:rPr>
                    <w:t xml:space="preserve">kural ve </w:t>
                  </w:r>
                  <w:proofErr w:type="gramStart"/>
                  <w:r w:rsidR="00425526" w:rsidRPr="005E5A68">
                    <w:rPr>
                      <w:rFonts w:cs="Garamond-Bold"/>
                      <w:bCs/>
                      <w:color w:val="000000"/>
                    </w:rPr>
                    <w:t>prosedürlerini</w:t>
                  </w:r>
                  <w:proofErr w:type="gramEnd"/>
                  <w:r w:rsidR="00425526" w:rsidRPr="005E5A68">
                    <w:rPr>
                      <w:rFonts w:cs="Garamond-Bold"/>
                      <w:bCs/>
                      <w:color w:val="000000"/>
                    </w:rPr>
                    <w:t xml:space="preserve"> bilip göz önünde bulunduracağım, </w:t>
                  </w:r>
                  <w:r w:rsidR="006B15D8" w:rsidRPr="005E5A68">
                    <w:rPr>
                      <w:rFonts w:cs="Garamond-Bold"/>
                      <w:bCs/>
                      <w:color w:val="000000"/>
                    </w:rPr>
                    <w:t>kulüp</w:t>
                  </w:r>
                  <w:r w:rsidR="00425526" w:rsidRPr="005E5A68">
                    <w:rPr>
                      <w:rFonts w:cs="Garamond-Bold"/>
                      <w:bCs/>
                      <w:color w:val="000000"/>
                    </w:rPr>
                    <w:t xml:space="preserve"> üyelerine iletecek ve destekleyeceğim.</w:t>
                  </w:r>
                </w:p>
              </w:tc>
            </w:tr>
            <w:tr w:rsidR="008F45DC" w:rsidRPr="005E5A68" w:rsidTr="005E5A68">
              <w:tc>
                <w:tcPr>
                  <w:tcW w:w="715" w:type="dxa"/>
                </w:tcPr>
                <w:p w:rsidR="008F45DC" w:rsidRPr="005E5A68" w:rsidRDefault="008F45DC" w:rsidP="00317CB4">
                  <w:pPr>
                    <w:rPr>
                      <w:rFonts w:cs="Garamond-Bold"/>
                      <w:bCs/>
                      <w:color w:val="000000"/>
                    </w:rPr>
                  </w:pPr>
                </w:p>
              </w:tc>
              <w:tc>
                <w:tcPr>
                  <w:tcW w:w="8460" w:type="dxa"/>
                </w:tcPr>
                <w:p w:rsidR="008F45DC" w:rsidRPr="005E5A68" w:rsidRDefault="006B15D8" w:rsidP="00317CB4">
                  <w:pPr>
                    <w:rPr>
                      <w:rFonts w:cs="Garamond-Bold"/>
                      <w:bCs/>
                      <w:color w:val="000000"/>
                    </w:rPr>
                  </w:pPr>
                  <w:r w:rsidRPr="005E5A68">
                    <w:rPr>
                      <w:rFonts w:cs="Garamond-Bold"/>
                      <w:bCs/>
                      <w:color w:val="000000"/>
                    </w:rPr>
                    <w:t>Kulüp</w:t>
                  </w:r>
                  <w:r w:rsidR="00317CB4" w:rsidRPr="005E5A68">
                    <w:rPr>
                      <w:rFonts w:cs="Garamond-Bold"/>
                      <w:bCs/>
                      <w:color w:val="000000"/>
                    </w:rPr>
                    <w:t xml:space="preserve"> yetkilileriyle düzenli ve sürekli iletişim içinde olacağım ve soruları/sorunları/başarıları </w:t>
                  </w:r>
                  <w:r w:rsidR="00AA2A88" w:rsidRPr="005E5A68">
                    <w:rPr>
                      <w:rFonts w:cs="Garamond-Bold"/>
                      <w:bCs/>
                      <w:i/>
                      <w:color w:val="000000"/>
                    </w:rPr>
                    <w:t>Öğrenci Kulüpleri ve</w:t>
                  </w:r>
                  <w:r w:rsidR="00AC6E25" w:rsidRPr="005E5A68">
                    <w:rPr>
                      <w:rFonts w:cs="Garamond-Bold"/>
                      <w:bCs/>
                      <w:i/>
                      <w:color w:val="000000"/>
                    </w:rPr>
                    <w:t xml:space="preserve"> Liderlik Ofisi’nin</w:t>
                  </w:r>
                  <w:r w:rsidR="00AA2A88" w:rsidRPr="005E5A68">
                    <w:rPr>
                      <w:rFonts w:cs="Garamond-Bold"/>
                      <w:bCs/>
                      <w:i/>
                      <w:color w:val="000000"/>
                    </w:rPr>
                    <w:t xml:space="preserve"> </w:t>
                  </w:r>
                  <w:r w:rsidR="00317CB4" w:rsidRPr="005E5A68">
                    <w:rPr>
                      <w:rFonts w:cs="Garamond-Bold"/>
                      <w:bCs/>
                      <w:color w:val="000000"/>
                    </w:rPr>
                    <w:t>dikkatine sunacağım.</w:t>
                  </w:r>
                </w:p>
              </w:tc>
            </w:tr>
            <w:tr w:rsidR="008F45DC" w:rsidRPr="005E5A68" w:rsidTr="005E5A68">
              <w:tc>
                <w:tcPr>
                  <w:tcW w:w="715" w:type="dxa"/>
                </w:tcPr>
                <w:p w:rsidR="008F45DC" w:rsidRPr="005E5A68" w:rsidRDefault="008F45DC" w:rsidP="005E5A68">
                  <w:pPr>
                    <w:spacing w:line="360" w:lineRule="auto"/>
                    <w:rPr>
                      <w:rFonts w:cs="Garamond-Bold"/>
                      <w:bCs/>
                      <w:color w:val="000000"/>
                    </w:rPr>
                  </w:pPr>
                </w:p>
              </w:tc>
              <w:tc>
                <w:tcPr>
                  <w:tcW w:w="8460" w:type="dxa"/>
                </w:tcPr>
                <w:p w:rsidR="008F45DC" w:rsidRPr="005E5A68" w:rsidRDefault="00317CB4" w:rsidP="00A84568">
                  <w:pPr>
                    <w:rPr>
                      <w:rFonts w:cs="Garamond-Bold"/>
                      <w:bCs/>
                      <w:color w:val="000000"/>
                    </w:rPr>
                  </w:pPr>
                  <w:r w:rsidRPr="005E5A68">
                    <w:rPr>
                      <w:rFonts w:cs="Garamond-Bold"/>
                      <w:bCs/>
                      <w:color w:val="000000"/>
                    </w:rPr>
                    <w:t xml:space="preserve">Öğrenci </w:t>
                  </w:r>
                  <w:r w:rsidR="00A84568">
                    <w:rPr>
                      <w:rFonts w:cs="Garamond-Bold"/>
                      <w:bCs/>
                      <w:color w:val="000000"/>
                    </w:rPr>
                    <w:t>Kulüpleri</w:t>
                  </w:r>
                  <w:r w:rsidRPr="005E5A68">
                    <w:rPr>
                      <w:rFonts w:cs="Garamond-Bold"/>
                      <w:bCs/>
                      <w:color w:val="000000"/>
                    </w:rPr>
                    <w:t xml:space="preserve"> Rehberi’nde</w:t>
                  </w:r>
                  <w:r w:rsidR="008B5786" w:rsidRPr="005E5A68">
                    <w:rPr>
                      <w:rFonts w:cs="Garamond-Bold"/>
                      <w:bCs/>
                      <w:color w:val="000000"/>
                    </w:rPr>
                    <w:t xml:space="preserve"> belirtilen sorumluluk ve haklarımı üstleneceğim.</w:t>
                  </w:r>
                </w:p>
              </w:tc>
            </w:tr>
            <w:tr w:rsidR="008F45DC" w:rsidRPr="005E5A68" w:rsidTr="005E5A68">
              <w:tc>
                <w:tcPr>
                  <w:tcW w:w="715" w:type="dxa"/>
                </w:tcPr>
                <w:p w:rsidR="008F45DC" w:rsidRPr="005E5A68" w:rsidRDefault="008F45DC" w:rsidP="005E5A68">
                  <w:pPr>
                    <w:spacing w:line="360" w:lineRule="auto"/>
                    <w:rPr>
                      <w:rFonts w:cs="Garamond-Bold"/>
                      <w:bCs/>
                      <w:color w:val="000000"/>
                    </w:rPr>
                  </w:pPr>
                </w:p>
              </w:tc>
              <w:tc>
                <w:tcPr>
                  <w:tcW w:w="8460" w:type="dxa"/>
                </w:tcPr>
                <w:p w:rsidR="008F45DC" w:rsidRPr="005E5A68" w:rsidRDefault="00A84568" w:rsidP="005E5A68">
                  <w:pPr>
                    <w:spacing w:line="360" w:lineRule="auto"/>
                    <w:rPr>
                      <w:rFonts w:cs="Garamond-Bold"/>
                      <w:bCs/>
                      <w:color w:val="000000"/>
                    </w:rPr>
                  </w:pPr>
                  <w:r>
                    <w:rPr>
                      <w:rFonts w:cs="Garamond-Bold"/>
                      <w:bCs/>
                      <w:color w:val="000000"/>
                    </w:rPr>
                    <w:t>Kulübün</w:t>
                  </w:r>
                  <w:r w:rsidR="008B5786" w:rsidRPr="005E5A68">
                    <w:rPr>
                      <w:rFonts w:cs="Garamond-Bold"/>
                      <w:bCs/>
                      <w:color w:val="000000"/>
                    </w:rPr>
                    <w:t xml:space="preserve"> yıl içindeki planları ve beklentileri konusunda </w:t>
                  </w:r>
                  <w:r w:rsidR="00AA2A88" w:rsidRPr="005E5A68">
                    <w:rPr>
                      <w:rFonts w:cs="Garamond-Bold"/>
                      <w:bCs/>
                      <w:color w:val="000000"/>
                    </w:rPr>
                    <w:t>Kulüp</w:t>
                  </w:r>
                  <w:r w:rsidR="008B5786" w:rsidRPr="005E5A68">
                    <w:rPr>
                      <w:rFonts w:cs="Garamond-Bold"/>
                      <w:bCs/>
                      <w:color w:val="000000"/>
                    </w:rPr>
                    <w:t xml:space="preserve"> Başkanı ile görüştüm.</w:t>
                  </w:r>
                </w:p>
              </w:tc>
            </w:tr>
            <w:tr w:rsidR="008F45DC" w:rsidRPr="005E5A68" w:rsidTr="005E5A68">
              <w:tc>
                <w:tcPr>
                  <w:tcW w:w="715" w:type="dxa"/>
                </w:tcPr>
                <w:p w:rsidR="008F45DC" w:rsidRPr="005E5A68" w:rsidRDefault="008F45DC" w:rsidP="005E5A68">
                  <w:pPr>
                    <w:spacing w:line="360" w:lineRule="auto"/>
                    <w:rPr>
                      <w:rFonts w:cs="Garamond-Bold"/>
                      <w:bCs/>
                      <w:color w:val="000000"/>
                    </w:rPr>
                  </w:pPr>
                </w:p>
              </w:tc>
              <w:tc>
                <w:tcPr>
                  <w:tcW w:w="8460" w:type="dxa"/>
                </w:tcPr>
                <w:p w:rsidR="008F45DC" w:rsidRPr="005E5A68" w:rsidRDefault="009C341D" w:rsidP="009C341D">
                  <w:pPr>
                    <w:rPr>
                      <w:rFonts w:cs="Garamond-Bold"/>
                      <w:bCs/>
                      <w:color w:val="000000"/>
                    </w:rPr>
                  </w:pPr>
                  <w:r w:rsidRPr="005E5A68">
                    <w:rPr>
                      <w:rFonts w:cs="Garamond-Bold"/>
                      <w:bCs/>
                      <w:color w:val="000000"/>
                    </w:rPr>
                    <w:t>Bu deneyimi kendim ve bütün kulüp üyeleri için güzel ve anlamlı kılmak için çabalayacağım.</w:t>
                  </w:r>
                </w:p>
              </w:tc>
            </w:tr>
            <w:tr w:rsidR="008F45DC" w:rsidRPr="005E5A68" w:rsidTr="005E5A68">
              <w:tc>
                <w:tcPr>
                  <w:tcW w:w="715" w:type="dxa"/>
                </w:tcPr>
                <w:p w:rsidR="008F45DC" w:rsidRPr="005E5A68" w:rsidRDefault="008F45DC" w:rsidP="005E5A68">
                  <w:pPr>
                    <w:spacing w:line="360" w:lineRule="auto"/>
                    <w:rPr>
                      <w:rFonts w:cs="Garamond-Bold"/>
                      <w:bCs/>
                      <w:color w:val="000000"/>
                    </w:rPr>
                  </w:pPr>
                </w:p>
              </w:tc>
              <w:tc>
                <w:tcPr>
                  <w:tcW w:w="8460" w:type="dxa"/>
                </w:tcPr>
                <w:p w:rsidR="008F45DC" w:rsidRPr="005E5A68" w:rsidRDefault="00DB543C" w:rsidP="00A84568">
                  <w:pPr>
                    <w:rPr>
                      <w:rFonts w:cs="Garamond-Bold"/>
                      <w:bCs/>
                      <w:color w:val="000000"/>
                    </w:rPr>
                  </w:pPr>
                  <w:r w:rsidRPr="005E5A68">
                    <w:rPr>
                      <w:rFonts w:cs="Garamond-Bold"/>
                      <w:bCs/>
                      <w:i/>
                      <w:color w:val="000000"/>
                    </w:rPr>
                    <w:t>Öğrenci Kulüpleri ve</w:t>
                  </w:r>
                  <w:r w:rsidR="00AC6E25" w:rsidRPr="005E5A68">
                    <w:rPr>
                      <w:rFonts w:cs="Garamond-Bold"/>
                      <w:bCs/>
                      <w:i/>
                      <w:color w:val="000000"/>
                    </w:rPr>
                    <w:t xml:space="preserve"> Liderlik Ofisi </w:t>
                  </w:r>
                  <w:r w:rsidR="009C341D" w:rsidRPr="005E5A68">
                    <w:rPr>
                      <w:rFonts w:cs="Garamond-Bold"/>
                      <w:bCs/>
                      <w:color w:val="000000"/>
                    </w:rPr>
                    <w:t xml:space="preserve">tarafından destekleneceğimi ve öğrenci </w:t>
                  </w:r>
                  <w:r w:rsidR="00A84568">
                    <w:rPr>
                      <w:rFonts w:cs="Garamond-Bold"/>
                      <w:bCs/>
                      <w:color w:val="000000"/>
                    </w:rPr>
                    <w:t>Kulübü</w:t>
                  </w:r>
                  <w:r w:rsidR="006B15D8" w:rsidRPr="005E5A68">
                    <w:rPr>
                      <w:rFonts w:cs="Garamond-Bold"/>
                      <w:bCs/>
                      <w:color w:val="000000"/>
                    </w:rPr>
                    <w:t xml:space="preserve"> </w:t>
                  </w:r>
                  <w:r w:rsidR="009C341D" w:rsidRPr="005E5A68">
                    <w:rPr>
                      <w:rFonts w:cs="Garamond-Bold"/>
                      <w:bCs/>
                      <w:color w:val="000000"/>
                    </w:rPr>
                    <w:t>ile ilgili düzenli bilgi alacağımı</w:t>
                  </w:r>
                  <w:r w:rsidR="004A19E2" w:rsidRPr="005E5A68">
                    <w:rPr>
                      <w:rFonts w:cs="Garamond-Bold"/>
                      <w:bCs/>
                      <w:color w:val="000000"/>
                    </w:rPr>
                    <w:t xml:space="preserve"> </w:t>
                  </w:r>
                  <w:r w:rsidR="009C341D" w:rsidRPr="005E5A68">
                    <w:rPr>
                      <w:rFonts w:cs="Garamond-Bold"/>
                      <w:bCs/>
                      <w:color w:val="000000"/>
                    </w:rPr>
                    <w:t>biliyorum.</w:t>
                  </w:r>
                </w:p>
              </w:tc>
            </w:tr>
          </w:tbl>
          <w:p w:rsidR="008F45DC" w:rsidRPr="005E5A68" w:rsidRDefault="008F45DC" w:rsidP="005E5A68">
            <w:pPr>
              <w:spacing w:line="360" w:lineRule="auto"/>
              <w:rPr>
                <w:rFonts w:cs="Garamond-Bold"/>
                <w:bCs/>
                <w:color w:val="000000"/>
              </w:rPr>
            </w:pPr>
          </w:p>
        </w:tc>
      </w:tr>
    </w:tbl>
    <w:p w:rsidR="00035EAE" w:rsidRDefault="00035EAE"/>
    <w:p w:rsidR="004A19E2" w:rsidRDefault="00A84568">
      <w:r>
        <w:t>Kulüp</w:t>
      </w:r>
      <w:r w:rsidR="004A19E2">
        <w:t xml:space="preserve"> Başkanı</w:t>
      </w:r>
      <w:r w:rsidR="009642D2">
        <w:t>’</w:t>
      </w:r>
      <w:r w:rsidR="004A19E2">
        <w:t>nın</w:t>
      </w:r>
      <w:r w:rsidR="00BC0599">
        <w:t xml:space="preserve"> Adı Soyadı</w:t>
      </w:r>
      <w:r w:rsidR="004A19E2">
        <w:t xml:space="preserve"> İmzası: ______________</w:t>
      </w:r>
      <w:r w:rsidR="005B5C9E">
        <w:t>_____________________________</w:t>
      </w:r>
    </w:p>
    <w:p w:rsidR="00A95C19" w:rsidRDefault="00A95C19"/>
    <w:p w:rsidR="004A19E2" w:rsidRDefault="005B5C9E">
      <w:r>
        <w:t xml:space="preserve">Kulüp </w:t>
      </w:r>
      <w:r w:rsidR="004A19E2">
        <w:t>Danışma</w:t>
      </w:r>
      <w:r w:rsidR="009642D2">
        <w:t>n’</w:t>
      </w:r>
      <w:r w:rsidR="004A19E2">
        <w:t xml:space="preserve">ın </w:t>
      </w:r>
      <w:r w:rsidR="00BC0599">
        <w:t xml:space="preserve">Adı Soyadı İmzası: </w:t>
      </w:r>
      <w:r w:rsidR="004A19E2">
        <w:t>___________________________</w:t>
      </w:r>
      <w:r>
        <w:t>_______________</w:t>
      </w:r>
    </w:p>
    <w:p w:rsidR="00A95C19" w:rsidRDefault="00A95C19"/>
    <w:p w:rsidR="001D63F8" w:rsidRDefault="009642D2">
      <w:r>
        <w:t xml:space="preserve">Danışman’ın </w:t>
      </w:r>
      <w:r w:rsidR="00BC0599">
        <w:t>Yöneticisinin</w:t>
      </w:r>
      <w:r>
        <w:t xml:space="preserve"> </w:t>
      </w:r>
      <w:r w:rsidR="00BC0599">
        <w:t xml:space="preserve">Adı Soyadı İmzası: </w:t>
      </w:r>
      <w:r w:rsidR="00A95C19">
        <w:t>_______________________________</w:t>
      </w:r>
      <w:r w:rsidR="005B5C9E">
        <w:t>_____</w:t>
      </w:r>
    </w:p>
    <w:p w:rsidR="00A95C19" w:rsidRDefault="00A95C19"/>
    <w:p w:rsidR="006B15D8" w:rsidRPr="000B080D" w:rsidRDefault="009642D2">
      <w:pPr>
        <w:rPr>
          <w:b/>
        </w:rPr>
      </w:pPr>
      <w:r>
        <w:t>(Bu imzayla, yukarıda belirtilen öğr</w:t>
      </w:r>
      <w:r w:rsidR="005666E9">
        <w:t>etim görevlisinin/çalışanın 20</w:t>
      </w:r>
      <w:proofErr w:type="gramStart"/>
      <w:r w:rsidR="005666E9">
        <w:t>….</w:t>
      </w:r>
      <w:proofErr w:type="gramEnd"/>
      <w:r w:rsidR="005666E9">
        <w:t>–20….</w:t>
      </w:r>
      <w:r>
        <w:t xml:space="preserve"> akademik yılı için bir öğrenci kulübüne danışman olma durumunu tanıyor ve onaylıyorum. Öğretim görevlisi/çalışan</w:t>
      </w:r>
      <w:r w:rsidR="00C23FD4">
        <w:t xml:space="preserve">, </w:t>
      </w:r>
      <w:r>
        <w:t>öğrenci kulübüne danışmanlı</w:t>
      </w:r>
      <w:r w:rsidR="00F1601D">
        <w:t>k</w:t>
      </w:r>
      <w:r>
        <w:t xml:space="preserve"> yaparken</w:t>
      </w:r>
      <w:r w:rsidR="00F1601D">
        <w:t xml:space="preserve"> bölümümüzdeki iş sorumluluklarını da yerine getirm</w:t>
      </w:r>
      <w:r w:rsidR="00C23FD4">
        <w:t xml:space="preserve">ekten sorumludur.) </w:t>
      </w:r>
    </w:p>
    <w:p w:rsidR="000B080D" w:rsidRDefault="000B080D" w:rsidP="00AA2A88">
      <w:pPr>
        <w:ind w:right="-648"/>
        <w:rPr>
          <w:b/>
        </w:rPr>
      </w:pPr>
    </w:p>
    <w:p w:rsidR="006B15D8" w:rsidRPr="000B080D" w:rsidRDefault="00AA2A88" w:rsidP="00AA2A88">
      <w:pPr>
        <w:ind w:right="-648"/>
        <w:rPr>
          <w:b/>
        </w:rPr>
      </w:pPr>
      <w:r w:rsidRPr="000B080D">
        <w:rPr>
          <w:b/>
        </w:rPr>
        <w:t xml:space="preserve">                                                                                                           </w:t>
      </w:r>
      <w:r w:rsidR="005055FF">
        <w:rPr>
          <w:b/>
        </w:rPr>
        <w:t xml:space="preserve">                                  </w:t>
      </w:r>
      <w:r w:rsidRPr="000B080D">
        <w:rPr>
          <w:b/>
        </w:rPr>
        <w:t>O-</w:t>
      </w:r>
      <w:proofErr w:type="gramStart"/>
      <w:r w:rsidRPr="000B080D">
        <w:rPr>
          <w:b/>
        </w:rPr>
        <w:t>F   3</w:t>
      </w:r>
      <w:proofErr w:type="gramEnd"/>
    </w:p>
    <w:sectPr w:rsidR="006B15D8" w:rsidRPr="000B080D" w:rsidSect="008834A2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/>
      <w:pgMar w:top="1701" w:right="1418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11DD" w:rsidRDefault="003911DD" w:rsidP="001B5D49">
      <w:r>
        <w:separator/>
      </w:r>
    </w:p>
  </w:endnote>
  <w:endnote w:type="continuationSeparator" w:id="0">
    <w:p w:rsidR="003911DD" w:rsidRDefault="003911DD" w:rsidP="001B5D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Garamond-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6966" w:rsidRDefault="0054696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6966" w:rsidRDefault="0054696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6966" w:rsidRDefault="0054696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11DD" w:rsidRDefault="003911DD" w:rsidP="001B5D49">
      <w:r>
        <w:separator/>
      </w:r>
    </w:p>
  </w:footnote>
  <w:footnote w:type="continuationSeparator" w:id="0">
    <w:p w:rsidR="003911DD" w:rsidRDefault="003911DD" w:rsidP="001B5D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6966" w:rsidRDefault="0054696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6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122"/>
      <w:gridCol w:w="4536"/>
      <w:gridCol w:w="2404"/>
    </w:tblGrid>
    <w:tr w:rsidR="00546966" w:rsidRPr="00BC0A03" w:rsidTr="003911DD">
      <w:tc>
        <w:tcPr>
          <w:tcW w:w="2122" w:type="dxa"/>
          <w:shd w:val="clear" w:color="auto" w:fill="auto"/>
          <w:vAlign w:val="center"/>
        </w:tcPr>
        <w:p w:rsidR="00546966" w:rsidRPr="003911DD" w:rsidRDefault="00546966" w:rsidP="003911DD">
          <w:pPr>
            <w:jc w:val="center"/>
            <w:rPr>
              <w:rFonts w:eastAsia="Calibri"/>
              <w:sz w:val="22"/>
              <w:szCs w:val="22"/>
            </w:rPr>
          </w:pPr>
          <w:r w:rsidRPr="003911DD">
            <w:rPr>
              <w:rFonts w:eastAsia="Calibri"/>
              <w:sz w:val="22"/>
              <w:szCs w:val="22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35pt;height:65.35pt">
                <v:imagedata r:id="rId1" o:title=""/>
              </v:shape>
              <o:OLEObject Type="Embed" ProgID="Visio.Drawing.15" ShapeID="_x0000_i1025" DrawAspect="Content" ObjectID="_1799684730" r:id="rId2"/>
            </w:object>
          </w:r>
        </w:p>
      </w:tc>
      <w:tc>
        <w:tcPr>
          <w:tcW w:w="4536" w:type="dxa"/>
          <w:shd w:val="clear" w:color="auto" w:fill="auto"/>
          <w:vAlign w:val="center"/>
        </w:tcPr>
        <w:p w:rsidR="00546966" w:rsidRPr="003911DD" w:rsidRDefault="00546966" w:rsidP="003911DD">
          <w:pPr>
            <w:jc w:val="center"/>
            <w:rPr>
              <w:rFonts w:eastAsia="Calibri"/>
              <w:b/>
              <w:lang w:val="en-US"/>
            </w:rPr>
          </w:pPr>
          <w:r w:rsidRPr="003911DD">
            <w:rPr>
              <w:rFonts w:eastAsia="Calibri"/>
              <w:b/>
              <w:lang w:val="en-US"/>
            </w:rPr>
            <w:t xml:space="preserve">ÖĞRENCİ KULÜPLERİ VE LİDERLİK OFİSİ </w:t>
          </w:r>
        </w:p>
        <w:p w:rsidR="00546966" w:rsidRPr="003911DD" w:rsidRDefault="00546966" w:rsidP="003911DD">
          <w:pPr>
            <w:jc w:val="center"/>
            <w:rPr>
              <w:rFonts w:eastAsia="Calibri"/>
              <w:b/>
              <w:sz w:val="22"/>
              <w:szCs w:val="22"/>
              <w:lang w:val="en-US"/>
            </w:rPr>
          </w:pPr>
          <w:r w:rsidRPr="003911DD">
            <w:rPr>
              <w:rFonts w:eastAsia="Calibri"/>
              <w:b/>
              <w:lang w:val="en-US"/>
            </w:rPr>
            <w:t>DANIŞMAN SÖZLEŞMESİ</w:t>
          </w:r>
        </w:p>
      </w:tc>
      <w:tc>
        <w:tcPr>
          <w:tcW w:w="2404" w:type="dxa"/>
          <w:shd w:val="clear" w:color="auto" w:fill="auto"/>
          <w:vAlign w:val="center"/>
        </w:tcPr>
        <w:p w:rsidR="00546966" w:rsidRPr="003911DD" w:rsidRDefault="00546966" w:rsidP="003911DD">
          <w:pPr>
            <w:widowControl w:val="0"/>
            <w:tabs>
              <w:tab w:val="center" w:pos="4536"/>
              <w:tab w:val="right" w:pos="9072"/>
            </w:tabs>
            <w:autoSpaceDE w:val="0"/>
            <w:autoSpaceDN w:val="0"/>
            <w:rPr>
              <w:rFonts w:eastAsia="Calibri"/>
              <w:b/>
              <w:sz w:val="18"/>
              <w:szCs w:val="22"/>
              <w:lang w:eastAsia="x-none"/>
            </w:rPr>
          </w:pPr>
          <w:r w:rsidRPr="003911DD">
            <w:rPr>
              <w:rFonts w:eastAsia="Calibri"/>
              <w:b/>
              <w:sz w:val="18"/>
              <w:szCs w:val="22"/>
              <w:lang w:eastAsia="x-none"/>
            </w:rPr>
            <w:t xml:space="preserve">Doküman No: </w:t>
          </w:r>
          <w:proofErr w:type="gramStart"/>
          <w:r w:rsidRPr="003911DD">
            <w:rPr>
              <w:rFonts w:eastAsia="Calibri"/>
              <w:sz w:val="18"/>
              <w:szCs w:val="22"/>
              <w:lang w:eastAsia="x-none"/>
            </w:rPr>
            <w:t>FR.GLO</w:t>
          </w:r>
          <w:proofErr w:type="gramEnd"/>
          <w:r w:rsidRPr="003911DD">
            <w:rPr>
              <w:rFonts w:eastAsia="Calibri"/>
              <w:sz w:val="18"/>
              <w:szCs w:val="22"/>
              <w:lang w:eastAsia="x-none"/>
            </w:rPr>
            <w:t>.003</w:t>
          </w:r>
        </w:p>
        <w:p w:rsidR="00546966" w:rsidRPr="003911DD" w:rsidRDefault="00546966" w:rsidP="003911DD">
          <w:pPr>
            <w:widowControl w:val="0"/>
            <w:tabs>
              <w:tab w:val="center" w:pos="4536"/>
              <w:tab w:val="right" w:pos="9072"/>
            </w:tabs>
            <w:autoSpaceDE w:val="0"/>
            <w:autoSpaceDN w:val="0"/>
            <w:rPr>
              <w:rFonts w:eastAsia="Calibri"/>
              <w:b/>
              <w:sz w:val="18"/>
              <w:szCs w:val="22"/>
              <w:lang w:eastAsia="x-none"/>
            </w:rPr>
          </w:pPr>
          <w:r w:rsidRPr="003911DD">
            <w:rPr>
              <w:rFonts w:eastAsia="Calibri"/>
              <w:b/>
              <w:sz w:val="18"/>
              <w:szCs w:val="22"/>
              <w:lang w:eastAsia="x-none"/>
            </w:rPr>
            <w:t xml:space="preserve">Yayın Tarihi: </w:t>
          </w:r>
          <w:r w:rsidRPr="003911DD">
            <w:rPr>
              <w:rFonts w:eastAsia="Calibri"/>
              <w:sz w:val="18"/>
              <w:szCs w:val="22"/>
              <w:lang w:eastAsia="x-none"/>
            </w:rPr>
            <w:t>28.01.2025</w:t>
          </w:r>
        </w:p>
        <w:p w:rsidR="00546966" w:rsidRPr="003911DD" w:rsidRDefault="00546966" w:rsidP="003911DD">
          <w:pPr>
            <w:widowControl w:val="0"/>
            <w:tabs>
              <w:tab w:val="center" w:pos="4536"/>
              <w:tab w:val="right" w:pos="9072"/>
            </w:tabs>
            <w:autoSpaceDE w:val="0"/>
            <w:autoSpaceDN w:val="0"/>
            <w:rPr>
              <w:rFonts w:eastAsia="Calibri"/>
              <w:b/>
              <w:sz w:val="18"/>
              <w:szCs w:val="22"/>
              <w:lang w:eastAsia="x-none"/>
            </w:rPr>
          </w:pPr>
          <w:r w:rsidRPr="003911DD">
            <w:rPr>
              <w:rFonts w:eastAsia="Calibri"/>
              <w:b/>
              <w:sz w:val="18"/>
              <w:szCs w:val="22"/>
              <w:lang w:eastAsia="x-none"/>
            </w:rPr>
            <w:t xml:space="preserve">Revizyon No: </w:t>
          </w:r>
          <w:r w:rsidRPr="003911DD">
            <w:rPr>
              <w:rFonts w:eastAsia="Calibri"/>
              <w:sz w:val="18"/>
              <w:szCs w:val="22"/>
              <w:lang w:eastAsia="x-none"/>
            </w:rPr>
            <w:t>00</w:t>
          </w:r>
        </w:p>
        <w:p w:rsidR="00546966" w:rsidRPr="003911DD" w:rsidRDefault="00546966" w:rsidP="003911DD">
          <w:pPr>
            <w:widowControl w:val="0"/>
            <w:tabs>
              <w:tab w:val="center" w:pos="4536"/>
              <w:tab w:val="right" w:pos="9072"/>
            </w:tabs>
            <w:autoSpaceDE w:val="0"/>
            <w:autoSpaceDN w:val="0"/>
            <w:rPr>
              <w:rFonts w:eastAsia="Calibri"/>
              <w:sz w:val="22"/>
              <w:szCs w:val="22"/>
              <w:lang w:eastAsia="x-none"/>
            </w:rPr>
          </w:pPr>
          <w:r w:rsidRPr="003911DD">
            <w:rPr>
              <w:rFonts w:eastAsia="Calibri"/>
              <w:b/>
              <w:sz w:val="18"/>
              <w:szCs w:val="22"/>
              <w:lang w:eastAsia="x-none"/>
            </w:rPr>
            <w:t xml:space="preserve">Revizyon Tarihi: </w:t>
          </w:r>
        </w:p>
      </w:tc>
    </w:tr>
  </w:tbl>
  <w:p w:rsidR="001B5D49" w:rsidRDefault="001B5D49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6966" w:rsidRDefault="0054696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37C0"/>
    <w:rsid w:val="00035EAE"/>
    <w:rsid w:val="00074410"/>
    <w:rsid w:val="0007592A"/>
    <w:rsid w:val="00090CFD"/>
    <w:rsid w:val="000B080D"/>
    <w:rsid w:val="000B1539"/>
    <w:rsid w:val="000E501A"/>
    <w:rsid w:val="000F4DD4"/>
    <w:rsid w:val="001033A8"/>
    <w:rsid w:val="00116D97"/>
    <w:rsid w:val="001174A3"/>
    <w:rsid w:val="001B5D49"/>
    <w:rsid w:val="001D63F8"/>
    <w:rsid w:val="002154E4"/>
    <w:rsid w:val="00235BD7"/>
    <w:rsid w:val="00317CB4"/>
    <w:rsid w:val="003911DD"/>
    <w:rsid w:val="003F2EB5"/>
    <w:rsid w:val="00425526"/>
    <w:rsid w:val="00431FB2"/>
    <w:rsid w:val="00454288"/>
    <w:rsid w:val="004650AE"/>
    <w:rsid w:val="00480B91"/>
    <w:rsid w:val="004A00BC"/>
    <w:rsid w:val="004A03D4"/>
    <w:rsid w:val="004A19E2"/>
    <w:rsid w:val="005055FF"/>
    <w:rsid w:val="0052606D"/>
    <w:rsid w:val="00546966"/>
    <w:rsid w:val="005666E9"/>
    <w:rsid w:val="005B5C9E"/>
    <w:rsid w:val="005C671E"/>
    <w:rsid w:val="005E5A68"/>
    <w:rsid w:val="00604AE6"/>
    <w:rsid w:val="00613306"/>
    <w:rsid w:val="0063515E"/>
    <w:rsid w:val="006B15D8"/>
    <w:rsid w:val="00725A42"/>
    <w:rsid w:val="00775E11"/>
    <w:rsid w:val="007E3CB5"/>
    <w:rsid w:val="007F13E5"/>
    <w:rsid w:val="008044D8"/>
    <w:rsid w:val="00811A40"/>
    <w:rsid w:val="008834A2"/>
    <w:rsid w:val="008937C0"/>
    <w:rsid w:val="008B5546"/>
    <w:rsid w:val="008B5786"/>
    <w:rsid w:val="008D07ED"/>
    <w:rsid w:val="008F45DC"/>
    <w:rsid w:val="00914696"/>
    <w:rsid w:val="00934218"/>
    <w:rsid w:val="009642D2"/>
    <w:rsid w:val="009956EC"/>
    <w:rsid w:val="009C341D"/>
    <w:rsid w:val="009D2F6F"/>
    <w:rsid w:val="009E1417"/>
    <w:rsid w:val="00A251AC"/>
    <w:rsid w:val="00A84568"/>
    <w:rsid w:val="00A95C19"/>
    <w:rsid w:val="00AA2A88"/>
    <w:rsid w:val="00AC57F6"/>
    <w:rsid w:val="00AC6E25"/>
    <w:rsid w:val="00AD75B7"/>
    <w:rsid w:val="00B06C57"/>
    <w:rsid w:val="00BC0599"/>
    <w:rsid w:val="00C23FD4"/>
    <w:rsid w:val="00C728C9"/>
    <w:rsid w:val="00CF07FE"/>
    <w:rsid w:val="00CF365D"/>
    <w:rsid w:val="00D42727"/>
    <w:rsid w:val="00D514A4"/>
    <w:rsid w:val="00DB543C"/>
    <w:rsid w:val="00DE31EA"/>
    <w:rsid w:val="00E24436"/>
    <w:rsid w:val="00F1601D"/>
    <w:rsid w:val="00F77AB6"/>
    <w:rsid w:val="00F920C1"/>
    <w:rsid w:val="00FA5736"/>
    <w:rsid w:val="00FC5F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  <w15:chartTrackingRefBased/>
  <w15:docId w15:val="{E6DDCEA8-EDCD-499B-932B-AE80211E6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937C0"/>
    <w:rPr>
      <w:sz w:val="24"/>
      <w:szCs w:val="24"/>
    </w:rPr>
  </w:style>
  <w:style w:type="character" w:default="1" w:styleId="VarsaylanParagrafYazTipi">
    <w:name w:val="Default Paragraph Font"/>
    <w:semiHidden/>
  </w:style>
  <w:style w:type="table" w:default="1" w:styleId="NormalTablo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semiHidden/>
  </w:style>
  <w:style w:type="table" w:styleId="TabloKlavuzu">
    <w:name w:val="Table Grid"/>
    <w:basedOn w:val="NormalTablo"/>
    <w:rsid w:val="008F45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CF07FE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stBilgi">
    <w:name w:val="header"/>
    <w:basedOn w:val="Normal"/>
    <w:link w:val="stBilgiChar"/>
    <w:rsid w:val="001B5D49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link w:val="stBilgi"/>
    <w:rsid w:val="001B5D49"/>
    <w:rPr>
      <w:sz w:val="24"/>
      <w:szCs w:val="24"/>
    </w:rPr>
  </w:style>
  <w:style w:type="paragraph" w:styleId="AltBilgi">
    <w:name w:val="footer"/>
    <w:basedOn w:val="Normal"/>
    <w:link w:val="AltBilgiChar"/>
    <w:rsid w:val="001B5D49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link w:val="AltBilgi"/>
    <w:rsid w:val="001B5D49"/>
    <w:rPr>
      <w:sz w:val="24"/>
      <w:szCs w:val="24"/>
    </w:rPr>
  </w:style>
  <w:style w:type="table" w:customStyle="1" w:styleId="TabloKlavuzu2">
    <w:name w:val="Tablo Kılavuzu2"/>
    <w:basedOn w:val="NormalTablo"/>
    <w:next w:val="TabloKlavuzu"/>
    <w:rsid w:val="0054696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827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1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5" Type="http://schemas.openxmlformats.org/officeDocument/2006/relationships/customXml" Target="../customXml/item2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customXml" Target="../customXml/item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C055C3A6-AD81-408E-88EC-D54D2943ACEE}"/>
</file>

<file path=customXml/itemProps2.xml><?xml version="1.0" encoding="utf-8"?>
<ds:datastoreItem xmlns:ds="http://schemas.openxmlformats.org/officeDocument/2006/customXml" ds:itemID="{44EE789F-04A1-4791-9B73-C8B83C67F4ED}"/>
</file>

<file path=customXml/itemProps3.xml><?xml version="1.0" encoding="utf-8"?>
<ds:datastoreItem xmlns:ds="http://schemas.openxmlformats.org/officeDocument/2006/customXml" ds:itemID="{C318D149-07FA-43B3-9FDC-469374841BC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34</Words>
  <Characters>2129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ÜNİVERSİTE ÖĞRENCİ KULÜBÜ</vt:lpstr>
    </vt:vector>
  </TitlesOfParts>
  <Company/>
  <LinksUpToDate>false</LinksUpToDate>
  <CharactersWithSpaces>2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ÜNİVERSİTE ÖĞRENCİ KULÜBÜ</dc:title>
  <dc:subject/>
  <dc:creator>arel pc</dc:creator>
  <cp:keywords/>
  <dc:description/>
  <cp:lastModifiedBy>Beste BEKTAŞ</cp:lastModifiedBy>
  <cp:revision>2</cp:revision>
  <cp:lastPrinted>2011-10-10T10:30:00Z</cp:lastPrinted>
  <dcterms:created xsi:type="dcterms:W3CDTF">2025-01-29T16:39:00Z</dcterms:created>
  <dcterms:modified xsi:type="dcterms:W3CDTF">2025-01-29T16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